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6B16" w:rsidRDefault="000C48B0" w:rsidP="000C48B0">
      <w:pPr>
        <w:pStyle w:val="1"/>
        <w:rPr>
          <w:rFonts w:hint="eastAsia"/>
        </w:rPr>
      </w:pPr>
      <w:r>
        <w:rPr>
          <w:rFonts w:hint="eastAsia"/>
        </w:rPr>
        <w:t>include</w:t>
      </w:r>
    </w:p>
    <w:p w:rsidR="00B9742D" w:rsidRDefault="00B9742D" w:rsidP="001352B3">
      <w:pPr>
        <w:pStyle w:val="1"/>
        <w:numPr>
          <w:ilvl w:val="0"/>
          <w:numId w:val="2"/>
        </w:numPr>
        <w:rPr>
          <w:rFonts w:hint="eastAsia"/>
        </w:rPr>
      </w:pPr>
    </w:p>
    <w:p w:rsidR="000C48B0" w:rsidRDefault="005057A7" w:rsidP="001352B3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头文件包含问题</w:t>
      </w:r>
    </w:p>
    <w:p w:rsidR="006F1D47" w:rsidRDefault="006F1D47" w:rsidP="006F1D47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问题描述</w:t>
      </w:r>
    </w:p>
    <w:p w:rsidR="006F1D47" w:rsidRDefault="00704B1A" w:rsidP="006F1D47">
      <w:pPr>
        <w:rPr>
          <w:rFonts w:hint="eastAsia"/>
        </w:rPr>
      </w:pPr>
      <w:r>
        <w:rPr>
          <w:rFonts w:hint="eastAsia"/>
        </w:rPr>
        <w:t>三个文件</w:t>
      </w:r>
      <w:hyperlink r:id="rId6" w:history="1">
        <w:r w:rsidR="007F214C" w:rsidRPr="00BF2328">
          <w:rPr>
            <w:rStyle w:val="a4"/>
            <w:rFonts w:hint="eastAsia"/>
          </w:rPr>
          <w:t>p</w:t>
        </w:r>
        <w:r w:rsidRPr="00BF2328">
          <w:rPr>
            <w:rStyle w:val="a4"/>
            <w:rFonts w:hint="eastAsia"/>
          </w:rPr>
          <w:t>eople.h</w:t>
        </w:r>
      </w:hyperlink>
      <w:r>
        <w:rPr>
          <w:rFonts w:hint="eastAsia"/>
        </w:rPr>
        <w:t>，</w:t>
      </w:r>
      <w:hyperlink r:id="rId7" w:history="1">
        <w:r w:rsidRPr="00BF2328">
          <w:rPr>
            <w:rStyle w:val="a4"/>
            <w:rFonts w:hint="eastAsia"/>
          </w:rPr>
          <w:t>main.cc</w:t>
        </w:r>
      </w:hyperlink>
      <w:r>
        <w:rPr>
          <w:rFonts w:hint="eastAsia"/>
        </w:rPr>
        <w:t>，</w:t>
      </w:r>
      <w:hyperlink r:id="rId8" w:history="1">
        <w:r w:rsidRPr="00BF2328">
          <w:rPr>
            <w:rStyle w:val="a4"/>
            <w:rFonts w:hint="eastAsia"/>
          </w:rPr>
          <w:t>file.cc</w:t>
        </w:r>
      </w:hyperlink>
      <w:r w:rsidR="00F0185C">
        <w:rPr>
          <w:rFonts w:hint="eastAsia"/>
        </w:rPr>
        <w:t>。</w:t>
      </w:r>
      <w:r w:rsidR="00E96225">
        <w:rPr>
          <w:rFonts w:hint="eastAsia"/>
        </w:rPr>
        <w:t>其中</w:t>
      </w:r>
      <w:r w:rsidR="00E96225">
        <w:rPr>
          <w:rFonts w:hint="eastAsia"/>
        </w:rPr>
        <w:t>main.cc</w:t>
      </w:r>
      <w:r w:rsidR="00E96225">
        <w:rPr>
          <w:rFonts w:hint="eastAsia"/>
        </w:rPr>
        <w:t>和</w:t>
      </w:r>
      <w:r w:rsidR="00E96225">
        <w:rPr>
          <w:rFonts w:hint="eastAsia"/>
        </w:rPr>
        <w:t>file.cc</w:t>
      </w:r>
      <w:r w:rsidR="00E96225">
        <w:rPr>
          <w:rFonts w:hint="eastAsia"/>
        </w:rPr>
        <w:t>包含</w:t>
      </w:r>
      <w:r w:rsidR="00E96225">
        <w:rPr>
          <w:rFonts w:hint="eastAsia"/>
        </w:rPr>
        <w:t>people.h</w:t>
      </w:r>
      <w:r w:rsidR="00E96225">
        <w:rPr>
          <w:rFonts w:hint="eastAsia"/>
        </w:rPr>
        <w:t>文件。</w:t>
      </w:r>
    </w:p>
    <w:p w:rsidR="00F0136A" w:rsidRPr="006F1D47" w:rsidRDefault="00E96225" w:rsidP="00E96225">
      <w:pPr>
        <w:jc w:val="center"/>
        <w:rPr>
          <w:rFonts w:hint="eastAsia"/>
        </w:rPr>
      </w:pPr>
      <w:r>
        <w:object w:dxaOrig="4402" w:dyaOrig="19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05pt;height:97.9pt" o:ole="">
            <v:imagedata r:id="rId9" o:title=""/>
          </v:shape>
          <o:OLEObject Type="Embed" ProgID="Visio.Drawing.11" ShapeID="_x0000_i1025" DrawAspect="Content" ObjectID="_1462029769" r:id="rId10"/>
        </w:object>
      </w:r>
    </w:p>
    <w:p w:rsidR="008C37D9" w:rsidRDefault="00854F37" w:rsidP="008C37D9">
      <w:pPr>
        <w:rPr>
          <w:rFonts w:hint="eastAsia"/>
        </w:rPr>
      </w:pPr>
      <w:r>
        <w:rPr>
          <w:rFonts w:hint="eastAsia"/>
        </w:rPr>
        <w:t>编译运行：</w:t>
      </w:r>
    </w:p>
    <w:p w:rsidR="00854F37" w:rsidRDefault="00854F37" w:rsidP="008C37D9">
      <w:pPr>
        <w:rPr>
          <w:rFonts w:hint="eastAsia"/>
        </w:rPr>
      </w:pPr>
      <w:r>
        <w:rPr>
          <w:rFonts w:hint="eastAsia"/>
        </w:rPr>
        <w:tab/>
        <w:t>#g++ main.cc file.cc</w:t>
      </w:r>
    </w:p>
    <w:p w:rsidR="00854F37" w:rsidRDefault="00854F37" w:rsidP="008C37D9">
      <w:pPr>
        <w:rPr>
          <w:rFonts w:hint="eastAsia"/>
        </w:rPr>
      </w:pPr>
      <w:r>
        <w:rPr>
          <w:rFonts w:hint="eastAsia"/>
        </w:rPr>
        <w:t>出现如下错误：</w:t>
      </w:r>
    </w:p>
    <w:p w:rsidR="00C26B16" w:rsidRDefault="00C1062B" w:rsidP="00C26B16">
      <w:r>
        <w:rPr>
          <w:rFonts w:hint="eastAsia"/>
        </w:rPr>
        <w:tab/>
      </w:r>
      <w:r w:rsidR="00C26B16">
        <w:t>[root@localhost test]# g++ main.cc file.cc</w:t>
      </w:r>
    </w:p>
    <w:p w:rsidR="00C26B16" w:rsidRDefault="00C26B16" w:rsidP="00347171">
      <w:pPr>
        <w:ind w:firstLine="420"/>
      </w:pPr>
      <w:r>
        <w:t xml:space="preserve">/tmp/ccilTPPo.o:(.data+0x0): </w:t>
      </w:r>
      <w:r w:rsidRPr="003D5F27">
        <w:rPr>
          <w:color w:val="FF0000"/>
        </w:rPr>
        <w:t>multiple definition of</w:t>
      </w:r>
      <w:r>
        <w:t xml:space="preserve"> `i'</w:t>
      </w:r>
    </w:p>
    <w:p w:rsidR="00C26B16" w:rsidRDefault="00C26B16" w:rsidP="00347171">
      <w:pPr>
        <w:ind w:firstLine="420"/>
      </w:pPr>
      <w:r>
        <w:t>/tmp/ccedDo04.o:(.data+0x0): first defined here</w:t>
      </w:r>
    </w:p>
    <w:p w:rsidR="00C26B16" w:rsidRDefault="00C26B16" w:rsidP="00347171">
      <w:pPr>
        <w:ind w:firstLine="420"/>
      </w:pPr>
      <w:r>
        <w:t>/tmp/ccilTPPo.o: In function `func()':</w:t>
      </w:r>
    </w:p>
    <w:p w:rsidR="00C26B16" w:rsidRDefault="00C26B16" w:rsidP="00347171">
      <w:pPr>
        <w:ind w:firstLine="420"/>
      </w:pPr>
      <w:r>
        <w:t xml:space="preserve">file.cc:(.text+0x0): </w:t>
      </w:r>
      <w:r w:rsidRPr="003D5F27">
        <w:rPr>
          <w:color w:val="FF0000"/>
        </w:rPr>
        <w:t>multiple definition of</w:t>
      </w:r>
      <w:r>
        <w:t xml:space="preserve"> `func()'</w:t>
      </w:r>
    </w:p>
    <w:p w:rsidR="00C26B16" w:rsidRDefault="00C26B16" w:rsidP="00347171">
      <w:pPr>
        <w:ind w:firstLine="420"/>
      </w:pPr>
      <w:r>
        <w:t>/tmp/ccedDo04.o:main.cc:(.text+0x0): first defined here</w:t>
      </w:r>
    </w:p>
    <w:p w:rsidR="00854F37" w:rsidRDefault="00C26B16" w:rsidP="00347171">
      <w:pPr>
        <w:ind w:firstLine="420"/>
        <w:rPr>
          <w:rFonts w:hint="eastAsia"/>
        </w:rPr>
      </w:pPr>
      <w:r>
        <w:t>collect2: error: ld returned 1 exit status</w:t>
      </w:r>
    </w:p>
    <w:p w:rsidR="0006060F" w:rsidRDefault="0081398B" w:rsidP="0006060F">
      <w:pPr>
        <w:rPr>
          <w:rFonts w:hint="eastAsia"/>
        </w:rPr>
      </w:pPr>
      <w:r>
        <w:rPr>
          <w:rFonts w:hint="eastAsia"/>
        </w:rPr>
        <w:t>我的疑问</w:t>
      </w:r>
      <w:r w:rsidR="0006060F">
        <w:rPr>
          <w:rFonts w:hint="eastAsia"/>
        </w:rPr>
        <w:t>：</w:t>
      </w:r>
    </w:p>
    <w:p w:rsidR="00744728" w:rsidRPr="00744728" w:rsidRDefault="00744728" w:rsidP="0063772D">
      <w:pPr>
        <w:widowControl/>
        <w:spacing w:line="240" w:lineRule="auto"/>
        <w:ind w:leftChars="200" w:left="48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744728">
        <w:rPr>
          <w:rFonts w:ascii="Courier New" w:hAnsi="Courier New" w:cs="Courier New"/>
          <w:color w:val="8000FF"/>
          <w:kern w:val="0"/>
          <w:sz w:val="20"/>
          <w:szCs w:val="20"/>
        </w:rPr>
        <w:t>int</w:t>
      </w:r>
      <w:r w:rsidRPr="0074472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 </w:t>
      </w:r>
      <w:r w:rsidRPr="00744728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74472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744728">
        <w:rPr>
          <w:rFonts w:ascii="Courier New" w:hAnsi="Courier New" w:cs="Courier New"/>
          <w:color w:val="FF8000"/>
          <w:kern w:val="0"/>
          <w:sz w:val="20"/>
          <w:szCs w:val="20"/>
        </w:rPr>
        <w:t>1</w:t>
      </w:r>
      <w:r w:rsidRPr="00744728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744728" w:rsidRDefault="00744728" w:rsidP="0063772D">
      <w:pPr>
        <w:widowControl/>
        <w:spacing w:line="240" w:lineRule="auto"/>
        <w:ind w:leftChars="200" w:left="480"/>
        <w:jc w:val="left"/>
        <w:rPr>
          <w:rFonts w:ascii="Courier New" w:hAnsi="Courier New" w:cs="Courier New" w:hint="eastAsia"/>
          <w:b/>
          <w:bCs/>
          <w:color w:val="000080"/>
          <w:kern w:val="0"/>
          <w:sz w:val="20"/>
          <w:szCs w:val="20"/>
        </w:rPr>
      </w:pPr>
      <w:r w:rsidRPr="00744728">
        <w:rPr>
          <w:rFonts w:ascii="Courier New" w:hAnsi="Courier New" w:cs="Courier New"/>
          <w:color w:val="8000FF"/>
          <w:kern w:val="0"/>
          <w:sz w:val="20"/>
          <w:szCs w:val="20"/>
        </w:rPr>
        <w:t>void</w:t>
      </w:r>
      <w:r w:rsidRPr="0074472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func</w:t>
      </w:r>
      <w:r w:rsidRPr="00744728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  <w:r w:rsidRPr="0074472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744728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{}</w:t>
      </w:r>
    </w:p>
    <w:p w:rsidR="004667AD" w:rsidRPr="004667AD" w:rsidRDefault="004667AD" w:rsidP="0063772D">
      <w:pPr>
        <w:widowControl/>
        <w:spacing w:line="240" w:lineRule="auto"/>
        <w:ind w:leftChars="200" w:left="48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67AD">
        <w:rPr>
          <w:rFonts w:ascii="Courier New" w:hAnsi="Courier New" w:cs="Courier New"/>
          <w:color w:val="8000FF"/>
          <w:kern w:val="0"/>
          <w:sz w:val="20"/>
          <w:szCs w:val="20"/>
        </w:rPr>
        <w:t>class</w:t>
      </w:r>
      <w:r w:rsidRPr="004667A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eople</w:t>
      </w:r>
    </w:p>
    <w:p w:rsidR="004667AD" w:rsidRPr="004667AD" w:rsidRDefault="004667AD" w:rsidP="0063772D">
      <w:pPr>
        <w:widowControl/>
        <w:spacing w:line="240" w:lineRule="auto"/>
        <w:ind w:leftChars="200" w:left="48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67AD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4667AD" w:rsidRPr="004667AD" w:rsidRDefault="004667AD" w:rsidP="0063772D">
      <w:pPr>
        <w:widowControl/>
        <w:spacing w:line="240" w:lineRule="auto"/>
        <w:ind w:leftChars="200" w:left="48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67A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 w:rsidRPr="004667AD">
        <w:rPr>
          <w:rFonts w:ascii="Courier New" w:hAnsi="Courier New" w:cs="Courier New"/>
          <w:color w:val="8000FF"/>
          <w:kern w:val="0"/>
          <w:sz w:val="20"/>
          <w:szCs w:val="20"/>
        </w:rPr>
        <w:t>int</w:t>
      </w:r>
      <w:r w:rsidRPr="004667A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ge</w:t>
      </w:r>
      <w:r w:rsidRPr="004667AD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4667AD" w:rsidRDefault="004667AD" w:rsidP="00432742">
      <w:pPr>
        <w:widowControl/>
        <w:spacing w:line="240" w:lineRule="auto"/>
        <w:ind w:leftChars="200" w:left="480"/>
        <w:jc w:val="left"/>
        <w:rPr>
          <w:rFonts w:ascii="Courier New" w:hAnsi="Courier New" w:cs="Courier New" w:hint="eastAsia"/>
          <w:b/>
          <w:bCs/>
          <w:color w:val="000080"/>
          <w:kern w:val="0"/>
          <w:sz w:val="20"/>
          <w:szCs w:val="20"/>
        </w:rPr>
      </w:pPr>
      <w:r w:rsidRPr="004667AD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lastRenderedPageBreak/>
        <w:t>};</w:t>
      </w:r>
    </w:p>
    <w:p w:rsidR="004667AD" w:rsidRDefault="00AC1F29" w:rsidP="00AC1F29">
      <w:pPr>
        <w:rPr>
          <w:rFonts w:hint="eastAsia"/>
        </w:rPr>
      </w:pPr>
      <w:r>
        <w:rPr>
          <w:rFonts w:hint="eastAsia"/>
        </w:rPr>
        <w:t>这</w:t>
      </w:r>
      <w:r>
        <w:rPr>
          <w:rFonts w:hint="eastAsia"/>
        </w:rPr>
        <w:t>3</w:t>
      </w:r>
      <w:r w:rsidR="00BC2AED">
        <w:rPr>
          <w:rFonts w:hint="eastAsia"/>
        </w:rPr>
        <w:t>者不都是定义吗。</w:t>
      </w:r>
    </w:p>
    <w:p w:rsidR="00BC2AED" w:rsidRDefault="00B63042" w:rsidP="001B612A">
      <w:pPr>
        <w:pStyle w:val="3"/>
        <w:numPr>
          <w:ilvl w:val="2"/>
          <w:numId w:val="2"/>
        </w:numPr>
        <w:rPr>
          <w:rFonts w:hint="eastAsia"/>
        </w:rPr>
      </w:pPr>
      <w:r>
        <w:rPr>
          <w:rFonts w:hint="eastAsia"/>
        </w:rPr>
        <w:t>为什么只报错</w:t>
      </w:r>
      <w:r>
        <w:rPr>
          <w:rFonts w:hint="eastAsia"/>
        </w:rPr>
        <w:t>i</w:t>
      </w:r>
      <w:r>
        <w:rPr>
          <w:rFonts w:hint="eastAsia"/>
        </w:rPr>
        <w:t>和</w:t>
      </w:r>
      <w:r>
        <w:rPr>
          <w:rFonts w:hint="eastAsia"/>
        </w:rPr>
        <w:t>func</w:t>
      </w:r>
      <w:r>
        <w:rPr>
          <w:rFonts w:hint="eastAsia"/>
        </w:rPr>
        <w:t>重定义，而</w:t>
      </w:r>
      <w:r>
        <w:rPr>
          <w:rFonts w:hint="eastAsia"/>
        </w:rPr>
        <w:t>People</w:t>
      </w:r>
      <w:r>
        <w:rPr>
          <w:rFonts w:hint="eastAsia"/>
        </w:rPr>
        <w:t>类就不是重定义？</w:t>
      </w:r>
    </w:p>
    <w:p w:rsidR="00B63042" w:rsidRDefault="005D4900" w:rsidP="00C154BD">
      <w:pPr>
        <w:pStyle w:val="3"/>
        <w:numPr>
          <w:ilvl w:val="2"/>
          <w:numId w:val="2"/>
        </w:numPr>
        <w:rPr>
          <w:rFonts w:hint="eastAsia"/>
        </w:rPr>
      </w:pPr>
      <w:bookmarkStart w:id="0" w:name="OLE_LINK1"/>
      <w:bookmarkStart w:id="1" w:name="OLE_LINK2"/>
      <w:r>
        <w:rPr>
          <w:rFonts w:hint="eastAsia"/>
        </w:rPr>
        <w:t>people.h</w:t>
      </w:r>
      <w:r>
        <w:rPr>
          <w:rFonts w:hint="eastAsia"/>
        </w:rPr>
        <w:t>文件中已经使用了</w:t>
      </w:r>
      <w:r w:rsidR="00A5641E">
        <w:rPr>
          <w:rFonts w:hint="eastAsia"/>
        </w:rPr>
        <w:t>“宏卫兵”，为什么会出现重定义？</w:t>
      </w:r>
    </w:p>
    <w:bookmarkEnd w:id="0"/>
    <w:bookmarkEnd w:id="1"/>
    <w:p w:rsidR="00BA3081" w:rsidRDefault="00C93CA6" w:rsidP="00BA3081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解答</w:t>
      </w:r>
    </w:p>
    <w:p w:rsidR="00C93CA6" w:rsidRDefault="00BA3081" w:rsidP="007E5B24">
      <w:pPr>
        <w:pStyle w:val="3"/>
        <w:numPr>
          <w:ilvl w:val="2"/>
          <w:numId w:val="2"/>
        </w:numPr>
        <w:rPr>
          <w:rFonts w:hint="eastAsia"/>
        </w:rPr>
      </w:pPr>
      <w:r>
        <w:rPr>
          <w:rFonts w:hint="eastAsia"/>
        </w:rPr>
        <w:t>为什么只报错</w:t>
      </w:r>
      <w:r>
        <w:rPr>
          <w:rFonts w:hint="eastAsia"/>
        </w:rPr>
        <w:t>i</w:t>
      </w:r>
      <w:r>
        <w:rPr>
          <w:rFonts w:hint="eastAsia"/>
        </w:rPr>
        <w:t>和</w:t>
      </w:r>
      <w:r>
        <w:rPr>
          <w:rFonts w:hint="eastAsia"/>
        </w:rPr>
        <w:t>func</w:t>
      </w:r>
      <w:r>
        <w:rPr>
          <w:rFonts w:hint="eastAsia"/>
        </w:rPr>
        <w:t>重定义，而</w:t>
      </w:r>
      <w:r>
        <w:rPr>
          <w:rFonts w:hint="eastAsia"/>
        </w:rPr>
        <w:t>People</w:t>
      </w:r>
      <w:r>
        <w:rPr>
          <w:rFonts w:hint="eastAsia"/>
        </w:rPr>
        <w:t>类就不是重定义？</w:t>
      </w:r>
    </w:p>
    <w:p w:rsidR="0055296C" w:rsidRPr="0055296C" w:rsidRDefault="007849AC" w:rsidP="00314A70">
      <w:pPr>
        <w:ind w:firstLine="420"/>
        <w:rPr>
          <w:rFonts w:hint="eastAsia"/>
        </w:rPr>
      </w:pPr>
      <w:r>
        <w:rPr>
          <w:rFonts w:hint="eastAsia"/>
        </w:rPr>
        <w:t>因为</w:t>
      </w:r>
      <w:r w:rsidRPr="00975428">
        <w:rPr>
          <w:rFonts w:hint="eastAsia"/>
          <w:color w:val="FF0000"/>
        </w:rPr>
        <w:t>People</w:t>
      </w:r>
      <w:r w:rsidRPr="00975428">
        <w:rPr>
          <w:rFonts w:hint="eastAsia"/>
          <w:color w:val="FF0000"/>
        </w:rPr>
        <w:t>是类型，而不是对象</w:t>
      </w:r>
      <w:r>
        <w:rPr>
          <w:rFonts w:hint="eastAsia"/>
        </w:rPr>
        <w:t>，如果在</w:t>
      </w:r>
      <w:r>
        <w:rPr>
          <w:rFonts w:hint="eastAsia"/>
        </w:rPr>
        <w:t>people.h</w:t>
      </w:r>
      <w:r>
        <w:rPr>
          <w:rFonts w:hint="eastAsia"/>
        </w:rPr>
        <w:t>文件中添加</w:t>
      </w:r>
      <w:r>
        <w:rPr>
          <w:rFonts w:hint="eastAsia"/>
        </w:rPr>
        <w:t>People</w:t>
      </w:r>
      <w:r>
        <w:rPr>
          <w:rFonts w:hint="eastAsia"/>
        </w:rPr>
        <w:t>对象，例如</w:t>
      </w:r>
      <w:r>
        <w:rPr>
          <w:rFonts w:hint="eastAsia"/>
        </w:rPr>
        <w:t>People p</w:t>
      </w:r>
      <w:r>
        <w:rPr>
          <w:rFonts w:hint="eastAsia"/>
        </w:rPr>
        <w:t>，那么也会被认为是重定义。</w:t>
      </w:r>
    </w:p>
    <w:p w:rsidR="009A76BE" w:rsidRDefault="009A76BE" w:rsidP="009A76BE">
      <w:pPr>
        <w:pStyle w:val="3"/>
        <w:numPr>
          <w:ilvl w:val="2"/>
          <w:numId w:val="2"/>
        </w:numPr>
        <w:rPr>
          <w:rFonts w:hint="eastAsia"/>
        </w:rPr>
      </w:pPr>
      <w:r>
        <w:rPr>
          <w:rFonts w:hint="eastAsia"/>
        </w:rPr>
        <w:t>people.h</w:t>
      </w:r>
      <w:r>
        <w:rPr>
          <w:rFonts w:hint="eastAsia"/>
        </w:rPr>
        <w:t>文件中已经使用了“宏卫兵”，为什么会出现重定义？</w:t>
      </w:r>
    </w:p>
    <w:p w:rsidR="00121210" w:rsidRDefault="00CB6C72" w:rsidP="00CB6C72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#define</w:t>
      </w:r>
      <w:r>
        <w:rPr>
          <w:rFonts w:hint="eastAsia"/>
        </w:rPr>
        <w:t>的作用域仅限于当前文件，</w:t>
      </w:r>
      <w:r w:rsidR="00EC6111">
        <w:rPr>
          <w:rFonts w:hint="eastAsia"/>
        </w:rPr>
        <w:t>如</w:t>
      </w:r>
      <w:r w:rsidR="00EC6111">
        <w:rPr>
          <w:rFonts w:hint="eastAsia"/>
        </w:rPr>
        <w:t>file.c</w:t>
      </w:r>
      <w:r w:rsidR="00EC6111">
        <w:rPr>
          <w:rFonts w:hint="eastAsia"/>
        </w:rPr>
        <w:t>中定义</w:t>
      </w:r>
      <w:r w:rsidR="00EC6111">
        <w:rPr>
          <w:rFonts w:hint="eastAsia"/>
        </w:rPr>
        <w:t>#deine PI 3.14</w:t>
      </w:r>
      <w:r w:rsidR="00EC6111">
        <w:rPr>
          <w:rFonts w:hint="eastAsia"/>
        </w:rPr>
        <w:t>，在</w:t>
      </w:r>
      <w:r w:rsidR="00EC6111">
        <w:rPr>
          <w:rFonts w:hint="eastAsia"/>
        </w:rPr>
        <w:t>file2.c</w:t>
      </w:r>
      <w:r w:rsidR="00EC6111">
        <w:rPr>
          <w:rFonts w:hint="eastAsia"/>
        </w:rPr>
        <w:t>中</w:t>
      </w:r>
      <w:r w:rsidR="00EC6111">
        <w:rPr>
          <w:rFonts w:hint="eastAsia"/>
        </w:rPr>
        <w:t>PI</w:t>
      </w:r>
      <w:r w:rsidR="00EC6111">
        <w:rPr>
          <w:rFonts w:hint="eastAsia"/>
        </w:rPr>
        <w:t>是未定义的，可以将</w:t>
      </w:r>
      <w:r w:rsidR="00EC6111">
        <w:rPr>
          <w:rFonts w:hint="eastAsia"/>
        </w:rPr>
        <w:t>#define PI 3.14</w:t>
      </w:r>
      <w:r w:rsidR="00EC6111">
        <w:rPr>
          <w:rFonts w:hint="eastAsia"/>
        </w:rPr>
        <w:t>放在头文件</w:t>
      </w:r>
      <w:r w:rsidR="00EC6111">
        <w:rPr>
          <w:rFonts w:hint="eastAsia"/>
        </w:rPr>
        <w:t>header.h</w:t>
      </w:r>
      <w:r w:rsidR="00EC6111">
        <w:rPr>
          <w:rFonts w:hint="eastAsia"/>
        </w:rPr>
        <w:t>中，</w:t>
      </w:r>
      <w:r w:rsidR="00EC6111">
        <w:rPr>
          <w:rFonts w:hint="eastAsia"/>
        </w:rPr>
        <w:t>file.c</w:t>
      </w:r>
      <w:r w:rsidR="00EC6111">
        <w:rPr>
          <w:rFonts w:hint="eastAsia"/>
        </w:rPr>
        <w:t>和</w:t>
      </w:r>
      <w:r w:rsidR="00EC6111">
        <w:rPr>
          <w:rFonts w:hint="eastAsia"/>
        </w:rPr>
        <w:t>file2.c</w:t>
      </w:r>
      <w:r w:rsidR="00EC6111">
        <w:rPr>
          <w:rFonts w:hint="eastAsia"/>
        </w:rPr>
        <w:t>分别</w:t>
      </w:r>
      <w:r w:rsidR="00EC6111">
        <w:rPr>
          <w:rFonts w:hint="eastAsia"/>
        </w:rPr>
        <w:t xml:space="preserve">include </w:t>
      </w:r>
      <w:r w:rsidR="00EC6111">
        <w:t>“</w:t>
      </w:r>
      <w:r w:rsidR="00EC6111">
        <w:rPr>
          <w:rFonts w:hint="eastAsia"/>
        </w:rPr>
        <w:t>header.h</w:t>
      </w:r>
      <w:r w:rsidR="00EC6111">
        <w:t>”</w:t>
      </w:r>
      <w:r w:rsidR="00EC6111">
        <w:rPr>
          <w:rFonts w:hint="eastAsia"/>
        </w:rPr>
        <w:t>，则在</w:t>
      </w:r>
      <w:r w:rsidR="00EC6111">
        <w:rPr>
          <w:rFonts w:hint="eastAsia"/>
        </w:rPr>
        <w:t>file.c</w:t>
      </w:r>
      <w:r w:rsidR="00EC6111">
        <w:rPr>
          <w:rFonts w:hint="eastAsia"/>
        </w:rPr>
        <w:t>和</w:t>
      </w:r>
      <w:r w:rsidR="00EC6111">
        <w:rPr>
          <w:rFonts w:hint="eastAsia"/>
        </w:rPr>
        <w:t>file2.c</w:t>
      </w:r>
      <w:r w:rsidR="00EC6111">
        <w:rPr>
          <w:rFonts w:hint="eastAsia"/>
        </w:rPr>
        <w:t>中</w:t>
      </w:r>
      <w:r w:rsidR="00EC6111">
        <w:rPr>
          <w:rFonts w:hint="eastAsia"/>
        </w:rPr>
        <w:t>PI</w:t>
      </w:r>
      <w:r w:rsidR="00EC6111">
        <w:rPr>
          <w:rFonts w:hint="eastAsia"/>
        </w:rPr>
        <w:t>都是已定义的。</w:t>
      </w:r>
    </w:p>
    <w:p w:rsidR="001D5F74" w:rsidRPr="009A76BE" w:rsidRDefault="00D93889" w:rsidP="00CB6C7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 xml:space="preserve">g++ </w:t>
      </w:r>
      <w:r w:rsidRPr="00E70175">
        <w:rPr>
          <w:rFonts w:hint="eastAsia"/>
          <w:color w:val="FF0000"/>
        </w:rPr>
        <w:t>-E</w:t>
      </w:r>
      <w:r>
        <w:rPr>
          <w:rFonts w:hint="eastAsia"/>
        </w:rPr>
        <w:t xml:space="preserve"> file.c</w:t>
      </w:r>
      <w:r>
        <w:rPr>
          <w:rFonts w:hint="eastAsia"/>
        </w:rPr>
        <w:t>可以查看预编译之后的文件。</w:t>
      </w:r>
      <w:bookmarkStart w:id="2" w:name="_GoBack"/>
      <w:bookmarkEnd w:id="2"/>
    </w:p>
    <w:sectPr w:rsidR="001D5F74" w:rsidRPr="009A76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66AA6"/>
    <w:multiLevelType w:val="hybridMultilevel"/>
    <w:tmpl w:val="262A6F18"/>
    <w:lvl w:ilvl="0" w:tplc="A5CE71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FF4572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567" w:hanging="567"/>
      </w:pPr>
    </w:lvl>
    <w:lvl w:ilvl="2">
      <w:start w:val="1"/>
      <w:numFmt w:val="decimal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54E17FE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55A67835"/>
    <w:multiLevelType w:val="hybridMultilevel"/>
    <w:tmpl w:val="CDC6AD76"/>
    <w:lvl w:ilvl="0" w:tplc="910E47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84C5974"/>
    <w:multiLevelType w:val="hybridMultilevel"/>
    <w:tmpl w:val="1F36C66E"/>
    <w:lvl w:ilvl="0" w:tplc="C254C3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5A4E"/>
    <w:rsid w:val="0006060F"/>
    <w:rsid w:val="00085197"/>
    <w:rsid w:val="000C48B0"/>
    <w:rsid w:val="00121210"/>
    <w:rsid w:val="001352B3"/>
    <w:rsid w:val="00163A14"/>
    <w:rsid w:val="00191153"/>
    <w:rsid w:val="001B568E"/>
    <w:rsid w:val="001B612A"/>
    <w:rsid w:val="001D5F74"/>
    <w:rsid w:val="001F002D"/>
    <w:rsid w:val="00206D54"/>
    <w:rsid w:val="00230E81"/>
    <w:rsid w:val="00294655"/>
    <w:rsid w:val="002F5AEE"/>
    <w:rsid w:val="00314A70"/>
    <w:rsid w:val="00347171"/>
    <w:rsid w:val="003D5F27"/>
    <w:rsid w:val="00432742"/>
    <w:rsid w:val="004667AD"/>
    <w:rsid w:val="0047049D"/>
    <w:rsid w:val="005057A7"/>
    <w:rsid w:val="0055296C"/>
    <w:rsid w:val="005618AA"/>
    <w:rsid w:val="005D4900"/>
    <w:rsid w:val="0063772D"/>
    <w:rsid w:val="0066153B"/>
    <w:rsid w:val="006D201E"/>
    <w:rsid w:val="006F1D47"/>
    <w:rsid w:val="006F737C"/>
    <w:rsid w:val="00704B1A"/>
    <w:rsid w:val="00724331"/>
    <w:rsid w:val="00744728"/>
    <w:rsid w:val="00762E7C"/>
    <w:rsid w:val="00771828"/>
    <w:rsid w:val="007849AC"/>
    <w:rsid w:val="007E5B24"/>
    <w:rsid w:val="007F214C"/>
    <w:rsid w:val="007F246C"/>
    <w:rsid w:val="0081398B"/>
    <w:rsid w:val="0082606F"/>
    <w:rsid w:val="00854F37"/>
    <w:rsid w:val="008A1158"/>
    <w:rsid w:val="008C1479"/>
    <w:rsid w:val="008C37D9"/>
    <w:rsid w:val="008F23B9"/>
    <w:rsid w:val="00945A4E"/>
    <w:rsid w:val="0095428E"/>
    <w:rsid w:val="00967EAB"/>
    <w:rsid w:val="00975428"/>
    <w:rsid w:val="009A76BE"/>
    <w:rsid w:val="009B4684"/>
    <w:rsid w:val="009D48A8"/>
    <w:rsid w:val="009F1C91"/>
    <w:rsid w:val="009F2E39"/>
    <w:rsid w:val="00A5641E"/>
    <w:rsid w:val="00AC1F29"/>
    <w:rsid w:val="00B63042"/>
    <w:rsid w:val="00B9742D"/>
    <w:rsid w:val="00BA3081"/>
    <w:rsid w:val="00BC2AED"/>
    <w:rsid w:val="00BF2328"/>
    <w:rsid w:val="00C1062B"/>
    <w:rsid w:val="00C143C5"/>
    <w:rsid w:val="00C154BD"/>
    <w:rsid w:val="00C169F9"/>
    <w:rsid w:val="00C26B16"/>
    <w:rsid w:val="00C93CA6"/>
    <w:rsid w:val="00CB6C72"/>
    <w:rsid w:val="00CD6505"/>
    <w:rsid w:val="00CE2C55"/>
    <w:rsid w:val="00D07521"/>
    <w:rsid w:val="00D87652"/>
    <w:rsid w:val="00D93889"/>
    <w:rsid w:val="00DB32A2"/>
    <w:rsid w:val="00E22919"/>
    <w:rsid w:val="00E70175"/>
    <w:rsid w:val="00E96225"/>
    <w:rsid w:val="00EC6111"/>
    <w:rsid w:val="00EF002A"/>
    <w:rsid w:val="00EF338E"/>
    <w:rsid w:val="00F0136A"/>
    <w:rsid w:val="00F018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201E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0C48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F1D4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612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C48B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1352B3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F1D4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BF2328"/>
    <w:rPr>
      <w:color w:val="0000FF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EF002A"/>
    <w:rPr>
      <w:color w:val="800080" w:themeColor="followedHyperlink"/>
      <w:u w:val="single"/>
    </w:rPr>
  </w:style>
  <w:style w:type="character" w:customStyle="1" w:styleId="sc9">
    <w:name w:val="sc9"/>
    <w:basedOn w:val="a0"/>
    <w:rsid w:val="00744728"/>
  </w:style>
  <w:style w:type="character" w:customStyle="1" w:styleId="sc0">
    <w:name w:val="sc0"/>
    <w:basedOn w:val="a0"/>
    <w:rsid w:val="00744728"/>
  </w:style>
  <w:style w:type="character" w:customStyle="1" w:styleId="sc16">
    <w:name w:val="sc16"/>
    <w:basedOn w:val="a0"/>
    <w:rsid w:val="00744728"/>
  </w:style>
  <w:style w:type="character" w:customStyle="1" w:styleId="sc11">
    <w:name w:val="sc11"/>
    <w:basedOn w:val="a0"/>
    <w:rsid w:val="00744728"/>
  </w:style>
  <w:style w:type="character" w:customStyle="1" w:styleId="sc10">
    <w:name w:val="sc10"/>
    <w:basedOn w:val="a0"/>
    <w:rsid w:val="00744728"/>
  </w:style>
  <w:style w:type="character" w:customStyle="1" w:styleId="sc4">
    <w:name w:val="sc4"/>
    <w:basedOn w:val="a0"/>
    <w:rsid w:val="00744728"/>
  </w:style>
  <w:style w:type="character" w:customStyle="1" w:styleId="3Char">
    <w:name w:val="标题 3 Char"/>
    <w:basedOn w:val="a0"/>
    <w:link w:val="3"/>
    <w:uiPriority w:val="9"/>
    <w:rsid w:val="001B612A"/>
    <w:rPr>
      <w:rFonts w:ascii="Times New Roman" w:eastAsia="宋体" w:hAnsi="Times New Roman" w:cs="Times New Roman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201E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0C48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F1D4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612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C48B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1352B3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F1D4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BF2328"/>
    <w:rPr>
      <w:color w:val="0000FF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EF002A"/>
    <w:rPr>
      <w:color w:val="800080" w:themeColor="followedHyperlink"/>
      <w:u w:val="single"/>
    </w:rPr>
  </w:style>
  <w:style w:type="character" w:customStyle="1" w:styleId="sc9">
    <w:name w:val="sc9"/>
    <w:basedOn w:val="a0"/>
    <w:rsid w:val="00744728"/>
  </w:style>
  <w:style w:type="character" w:customStyle="1" w:styleId="sc0">
    <w:name w:val="sc0"/>
    <w:basedOn w:val="a0"/>
    <w:rsid w:val="00744728"/>
  </w:style>
  <w:style w:type="character" w:customStyle="1" w:styleId="sc16">
    <w:name w:val="sc16"/>
    <w:basedOn w:val="a0"/>
    <w:rsid w:val="00744728"/>
  </w:style>
  <w:style w:type="character" w:customStyle="1" w:styleId="sc11">
    <w:name w:val="sc11"/>
    <w:basedOn w:val="a0"/>
    <w:rsid w:val="00744728"/>
  </w:style>
  <w:style w:type="character" w:customStyle="1" w:styleId="sc10">
    <w:name w:val="sc10"/>
    <w:basedOn w:val="a0"/>
    <w:rsid w:val="00744728"/>
  </w:style>
  <w:style w:type="character" w:customStyle="1" w:styleId="sc4">
    <w:name w:val="sc4"/>
    <w:basedOn w:val="a0"/>
    <w:rsid w:val="00744728"/>
  </w:style>
  <w:style w:type="character" w:customStyle="1" w:styleId="3Char">
    <w:name w:val="标题 3 Char"/>
    <w:basedOn w:val="a0"/>
    <w:link w:val="3"/>
    <w:uiPriority w:val="9"/>
    <w:rsid w:val="001B612A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910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1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2-src/1-sample/file.cc" TargetMode="External"/><Relationship Id="rId3" Type="http://schemas.microsoft.com/office/2007/relationships/stylesWithEffects" Target="stylesWithEffects.xml"/><Relationship Id="rId7" Type="http://schemas.openxmlformats.org/officeDocument/2006/relationships/hyperlink" Target="2-src/1-sample/main.cc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2-src/1-sample/people.h" TargetMode="Externa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2</Pages>
  <Words>158</Words>
  <Characters>905</Characters>
  <Application>Microsoft Office Word</Application>
  <DocSecurity>0</DocSecurity>
  <Lines>7</Lines>
  <Paragraphs>2</Paragraphs>
  <ScaleCrop>false</ScaleCrop>
  <Company>Microsoft</Company>
  <LinksUpToDate>false</LinksUpToDate>
  <CharactersWithSpaces>10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微软中国</cp:lastModifiedBy>
  <cp:revision>86</cp:revision>
  <dcterms:created xsi:type="dcterms:W3CDTF">2014-05-19T09:14:00Z</dcterms:created>
  <dcterms:modified xsi:type="dcterms:W3CDTF">2014-05-19T10:35:00Z</dcterms:modified>
</cp:coreProperties>
</file>